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4583D" w:rsidRDefault="0084583D" w:rsidP="0084583D">
      <w:pPr>
        <w:numPr>
          <w:ilvl w:val="0"/>
          <w:numId w:val="1"/>
        </w:numPr>
      </w:pPr>
      <w:r>
        <w:t>Сформулируйте назначение и цель применения паттерна</w:t>
      </w:r>
    </w:p>
    <w:p w:rsidR="0084583D" w:rsidRDefault="0084583D" w:rsidP="0084583D">
      <w:pPr>
        <w:ind w:left="720"/>
      </w:pPr>
    </w:p>
    <w:p w:rsidR="0084583D" w:rsidRDefault="0084583D" w:rsidP="0084583D">
      <w:pPr>
        <w:ind w:left="72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Паттерн Посредник (</w:t>
      </w:r>
      <w:proofErr w:type="spellStart"/>
      <w:r>
        <w:rPr>
          <w:rFonts w:ascii="Verdana" w:hAnsi="Verdana"/>
          <w:color w:val="000000"/>
          <w:sz w:val="20"/>
          <w:szCs w:val="20"/>
        </w:rPr>
        <w:t>Mediator</w:t>
      </w:r>
      <w:proofErr w:type="spellEnd"/>
      <w:r>
        <w:rPr>
          <w:rFonts w:ascii="Verdana" w:hAnsi="Verdana"/>
          <w:color w:val="000000"/>
          <w:sz w:val="20"/>
          <w:szCs w:val="20"/>
        </w:rPr>
        <w:t xml:space="preserve">) представляет такой шаблон проектирования, который обеспечивает взаимодействие множества объектов без необходимости ссылаться друг на друга. Тем самым достигается </w:t>
      </w:r>
      <w:proofErr w:type="spellStart"/>
      <w:r>
        <w:rPr>
          <w:rFonts w:ascii="Verdana" w:hAnsi="Verdana"/>
          <w:color w:val="000000"/>
          <w:sz w:val="20"/>
          <w:szCs w:val="20"/>
        </w:rPr>
        <w:t>слабосвязанность</w:t>
      </w:r>
      <w:proofErr w:type="spellEnd"/>
      <w:r>
        <w:rPr>
          <w:rFonts w:ascii="Verdana" w:hAnsi="Verdana"/>
          <w:color w:val="000000"/>
          <w:sz w:val="20"/>
          <w:szCs w:val="20"/>
        </w:rPr>
        <w:t xml:space="preserve"> взаимодействующих объектов.</w:t>
      </w:r>
    </w:p>
    <w:p w:rsidR="0084583D" w:rsidRDefault="0084583D" w:rsidP="0084583D">
      <w:pPr>
        <w:ind w:left="720"/>
      </w:pPr>
    </w:p>
    <w:p w:rsidR="0084583D" w:rsidRDefault="0084583D" w:rsidP="0084583D">
      <w:pPr>
        <w:numPr>
          <w:ilvl w:val="0"/>
          <w:numId w:val="1"/>
        </w:numPr>
      </w:pPr>
      <w:r>
        <w:t xml:space="preserve">Постройте </w:t>
      </w:r>
      <w:r>
        <w:rPr>
          <w:lang w:val="en-US"/>
        </w:rPr>
        <w:t>UML</w:t>
      </w:r>
      <w:r>
        <w:t>-диаграмму паттерна и дайте пояснения основным элементам</w:t>
      </w:r>
    </w:p>
    <w:p w:rsidR="0084583D" w:rsidRDefault="0084583D" w:rsidP="0084583D">
      <w:pPr>
        <w:ind w:left="720"/>
      </w:pPr>
    </w:p>
    <w:p w:rsidR="00CA15BC" w:rsidRPr="00167686" w:rsidRDefault="00761FFC" w:rsidP="00CA15BC">
      <w:pPr>
        <w:ind w:left="-1418"/>
      </w:pPr>
      <w:r>
        <w:object w:dxaOrig="14071" w:dyaOrig="6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62.5pt;height:246.75pt" o:ole="">
            <v:imagedata r:id="rId5" o:title=""/>
          </v:shape>
          <o:OLEObject Type="Embed" ProgID="Visio.Drawing.15" ShapeID="_x0000_i1028" DrawAspect="Content" ObjectID="_1580156487" r:id="rId6"/>
        </w:object>
      </w:r>
    </w:p>
    <w:p w:rsidR="00CA15BC" w:rsidRDefault="000C1409" w:rsidP="0084583D">
      <w:pPr>
        <w:ind w:left="720"/>
      </w:pPr>
      <w:r>
        <w:t xml:space="preserve">Конкретный посредник помогает общаться конкретным коллегам. Например, </w:t>
      </w:r>
      <w:r w:rsidR="00423C38">
        <w:t>менеджер проекта помогает общаться программисту и тестеру. Тогда, когда готова новая версия программы или получены новые результаты тестов, менеджер сообщает результаты одному из коллег.</w:t>
      </w:r>
      <w:r>
        <w:t xml:space="preserve"> </w:t>
      </w:r>
      <w:bookmarkStart w:id="0" w:name="_GoBack"/>
      <w:bookmarkEnd w:id="0"/>
    </w:p>
    <w:p w:rsidR="00CA15BC" w:rsidRDefault="00CA15BC" w:rsidP="0084583D">
      <w:pPr>
        <w:ind w:left="720"/>
      </w:pPr>
    </w:p>
    <w:p w:rsidR="0084583D" w:rsidRDefault="0084583D" w:rsidP="0084583D">
      <w:pPr>
        <w:numPr>
          <w:ilvl w:val="0"/>
          <w:numId w:val="1"/>
        </w:numPr>
      </w:pPr>
      <w:r>
        <w:t>Укажите области применения</w:t>
      </w:r>
    </w:p>
    <w:p w:rsidR="005258DD" w:rsidRDefault="005258DD" w:rsidP="005258DD">
      <w:pPr>
        <w:ind w:left="720"/>
      </w:pPr>
    </w:p>
    <w:p w:rsidR="005258DD" w:rsidRPr="000C1409" w:rsidRDefault="005258DD" w:rsidP="000C1409">
      <w:pPr>
        <w:pStyle w:val="a3"/>
        <w:numPr>
          <w:ilvl w:val="0"/>
          <w:numId w:val="6"/>
        </w:numPr>
        <w:ind w:left="1134"/>
        <w:jc w:val="both"/>
        <w:rPr>
          <w:sz w:val="26"/>
          <w:szCs w:val="26"/>
        </w:rPr>
      </w:pPr>
      <w:r w:rsidRPr="000C1409">
        <w:rPr>
          <w:sz w:val="26"/>
          <w:szCs w:val="26"/>
        </w:rPr>
        <w:t>Когда имеется множество взаимосвязанных объектов, связи между которыми сложны и запутаны.</w:t>
      </w:r>
    </w:p>
    <w:p w:rsidR="005258DD" w:rsidRPr="000C1409" w:rsidRDefault="005258DD" w:rsidP="000C1409">
      <w:pPr>
        <w:pStyle w:val="a3"/>
        <w:numPr>
          <w:ilvl w:val="0"/>
          <w:numId w:val="6"/>
        </w:numPr>
        <w:ind w:left="1134"/>
        <w:jc w:val="both"/>
        <w:rPr>
          <w:sz w:val="26"/>
          <w:szCs w:val="26"/>
        </w:rPr>
      </w:pPr>
      <w:r w:rsidRPr="000C1409">
        <w:rPr>
          <w:sz w:val="26"/>
          <w:szCs w:val="26"/>
        </w:rPr>
        <w:t>Когда необходимо повторно использовать объект, однако повторное использование затруднено в силу сильных связей с другими объектами.</w:t>
      </w:r>
    </w:p>
    <w:p w:rsidR="005258DD" w:rsidRDefault="005258DD" w:rsidP="005258DD">
      <w:pPr>
        <w:ind w:left="720"/>
      </w:pPr>
    </w:p>
    <w:p w:rsidR="0084583D" w:rsidRDefault="0084583D" w:rsidP="0084583D">
      <w:pPr>
        <w:numPr>
          <w:ilvl w:val="0"/>
          <w:numId w:val="1"/>
        </w:numPr>
      </w:pPr>
      <w:r>
        <w:t>Особенности паттерна</w:t>
      </w:r>
    </w:p>
    <w:p w:rsidR="005258DD" w:rsidRDefault="005258DD" w:rsidP="005258DD">
      <w:pPr>
        <w:ind w:left="720"/>
      </w:pPr>
    </w:p>
    <w:p w:rsidR="005258DD" w:rsidRPr="000C1409" w:rsidRDefault="005258DD" w:rsidP="000C1409">
      <w:pPr>
        <w:pStyle w:val="a3"/>
        <w:numPr>
          <w:ilvl w:val="0"/>
          <w:numId w:val="5"/>
        </w:numPr>
        <w:tabs>
          <w:tab w:val="clear" w:pos="720"/>
          <w:tab w:val="num" w:pos="1134"/>
        </w:tabs>
        <w:ind w:left="1134"/>
        <w:jc w:val="both"/>
        <w:rPr>
          <w:sz w:val="26"/>
          <w:szCs w:val="26"/>
        </w:rPr>
      </w:pPr>
      <w:r w:rsidRPr="000C1409">
        <w:rPr>
          <w:sz w:val="26"/>
          <w:szCs w:val="26"/>
        </w:rPr>
        <w:t xml:space="preserve">Устраняется сильная связанность между объектами </w:t>
      </w:r>
      <w:proofErr w:type="spellStart"/>
      <w:r w:rsidRPr="000C1409">
        <w:rPr>
          <w:sz w:val="26"/>
          <w:szCs w:val="26"/>
        </w:rPr>
        <w:t>Colleague</w:t>
      </w:r>
      <w:proofErr w:type="spellEnd"/>
    </w:p>
    <w:p w:rsidR="005258DD" w:rsidRPr="000C1409" w:rsidRDefault="005258DD" w:rsidP="000C1409">
      <w:pPr>
        <w:pStyle w:val="a3"/>
        <w:numPr>
          <w:ilvl w:val="0"/>
          <w:numId w:val="5"/>
        </w:numPr>
        <w:tabs>
          <w:tab w:val="clear" w:pos="720"/>
          <w:tab w:val="num" w:pos="1134"/>
        </w:tabs>
        <w:ind w:left="1134"/>
        <w:jc w:val="both"/>
        <w:rPr>
          <w:sz w:val="26"/>
          <w:szCs w:val="26"/>
        </w:rPr>
      </w:pPr>
      <w:r w:rsidRPr="000C1409">
        <w:rPr>
          <w:sz w:val="26"/>
          <w:szCs w:val="26"/>
        </w:rPr>
        <w:t>Упрощается взаимодействие между объектами: вместо связей по типу "все-ко-всем" применяется связь "один-ко-всем"</w:t>
      </w:r>
    </w:p>
    <w:p w:rsidR="005258DD" w:rsidRPr="000C1409" w:rsidRDefault="005258DD" w:rsidP="000C1409">
      <w:pPr>
        <w:pStyle w:val="a3"/>
        <w:numPr>
          <w:ilvl w:val="0"/>
          <w:numId w:val="5"/>
        </w:numPr>
        <w:tabs>
          <w:tab w:val="clear" w:pos="720"/>
          <w:tab w:val="num" w:pos="1134"/>
        </w:tabs>
        <w:ind w:left="1134"/>
        <w:jc w:val="both"/>
        <w:rPr>
          <w:sz w:val="26"/>
          <w:szCs w:val="26"/>
        </w:rPr>
      </w:pPr>
      <w:r w:rsidRPr="000C1409">
        <w:rPr>
          <w:sz w:val="26"/>
          <w:szCs w:val="26"/>
        </w:rPr>
        <w:t>Взаимодействие между объектами абстрагируется и выносится в отдельный интерфейс</w:t>
      </w:r>
    </w:p>
    <w:p w:rsidR="005258DD" w:rsidRPr="000C1409" w:rsidRDefault="005258DD" w:rsidP="000C1409">
      <w:pPr>
        <w:pStyle w:val="a3"/>
        <w:numPr>
          <w:ilvl w:val="0"/>
          <w:numId w:val="5"/>
        </w:numPr>
        <w:tabs>
          <w:tab w:val="clear" w:pos="720"/>
          <w:tab w:val="num" w:pos="1134"/>
        </w:tabs>
        <w:ind w:left="1134"/>
        <w:jc w:val="both"/>
        <w:rPr>
          <w:sz w:val="26"/>
          <w:szCs w:val="26"/>
        </w:rPr>
      </w:pPr>
      <w:r w:rsidRPr="000C1409">
        <w:rPr>
          <w:sz w:val="26"/>
          <w:szCs w:val="26"/>
        </w:rPr>
        <w:t>Централизуется управления отношениями между объектами</w:t>
      </w:r>
    </w:p>
    <w:p w:rsidR="005258DD" w:rsidRDefault="005258DD" w:rsidP="005258DD"/>
    <w:p w:rsidR="0084583D" w:rsidRDefault="0084583D" w:rsidP="00423C38">
      <w:pPr>
        <w:numPr>
          <w:ilvl w:val="0"/>
          <w:numId w:val="1"/>
        </w:numPr>
      </w:pPr>
      <w:r>
        <w:t>Приведите примеры реализации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class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2B91AF"/>
          <w:sz w:val="22"/>
          <w:szCs w:val="22"/>
          <w:lang w:eastAsia="en-US"/>
        </w:rPr>
        <w:t>Program</w:t>
      </w:r>
      <w:proofErr w:type="spellEnd"/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lastRenderedPageBreak/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tat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void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Main(</w:t>
      </w:r>
      <w:proofErr w:type="gramStart"/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tring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[</w:t>
      </w:r>
      <w:proofErr w:type="gram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] </w:t>
      </w:r>
      <w:proofErr w:type="spell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args</w:t>
      </w:r>
      <w:proofErr w:type="spell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anager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=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new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Manager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    Colleague customer =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new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Customer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(mediator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    Colleague programmer =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new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Programmer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(mediator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    Colleague tester =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new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Tester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(mediator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   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.Customer</w:t>
      </w:r>
      <w:proofErr w:type="spellEnd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=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ustome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.Programmer</w:t>
      </w:r>
      <w:proofErr w:type="spellEnd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=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programme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.Tester</w:t>
      </w:r>
      <w:proofErr w:type="spellEnd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=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teste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customer.Send</w:t>
      </w:r>
      <w:proofErr w:type="spellEnd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r w:rsidRPr="00423C38">
        <w:rPr>
          <w:rFonts w:eastAsiaTheme="minorHAnsi"/>
          <w:color w:val="A31515"/>
          <w:sz w:val="22"/>
          <w:szCs w:val="22"/>
          <w:lang w:eastAsia="en-US"/>
        </w:rPr>
        <w:t>"Есть заказ, надо сделать программу"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programmer.Send</w:t>
      </w:r>
      <w:proofErr w:type="spellEnd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r w:rsidRPr="00423C38">
        <w:rPr>
          <w:rFonts w:eastAsiaTheme="minorHAnsi"/>
          <w:color w:val="A31515"/>
          <w:sz w:val="22"/>
          <w:szCs w:val="22"/>
          <w:lang w:eastAsia="en-US"/>
        </w:rPr>
        <w:t>"Программа готова, надо протестировать"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tester.Send</w:t>
      </w:r>
      <w:proofErr w:type="spellEnd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r w:rsidRPr="00423C38">
        <w:rPr>
          <w:rFonts w:eastAsiaTheme="minorHAnsi"/>
          <w:color w:val="A31515"/>
          <w:sz w:val="22"/>
          <w:szCs w:val="22"/>
          <w:lang w:eastAsia="en-US"/>
        </w:rPr>
        <w:t>"Программа протестирована и готова к продаже"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onsole.Read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abstract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class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2B91AF"/>
          <w:sz w:val="22"/>
          <w:szCs w:val="22"/>
          <w:lang w:eastAsia="en-US"/>
        </w:rPr>
        <w:t>Mediator</w:t>
      </w:r>
      <w:proofErr w:type="spellEnd"/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abstract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void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Send(</w:t>
      </w:r>
      <w:proofErr w:type="gramEnd"/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tring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msg</w:t>
      </w:r>
      <w:proofErr w:type="spell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, Colleague colleague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abstract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class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2B91AF"/>
          <w:sz w:val="22"/>
          <w:szCs w:val="22"/>
          <w:lang w:eastAsia="en-US"/>
        </w:rPr>
        <w:t>Colleague</w:t>
      </w:r>
      <w:proofErr w:type="spellEnd"/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protected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public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proofErr w:type="gramStart"/>
      <w:r w:rsidRPr="00423C38">
        <w:rPr>
          <w:rFonts w:eastAsiaTheme="minorHAnsi"/>
          <w:color w:val="0000FF"/>
          <w:sz w:val="22"/>
          <w:szCs w:val="22"/>
          <w:lang w:eastAsia="en-US"/>
        </w:rPr>
        <w:t>this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.mediator</w:t>
      </w:r>
      <w:proofErr w:type="spellEnd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=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virtual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void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Send(</w:t>
      </w:r>
      <w:proofErr w:type="gramEnd"/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tring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message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.Send</w:t>
      </w:r>
      <w:proofErr w:type="spellEnd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ssag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,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this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abstract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void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Notify(</w:t>
      </w:r>
      <w:proofErr w:type="gramEnd"/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tring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message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// класс заказчика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class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proofErr w:type="gramStart"/>
      <w:r w:rsidRPr="00423C38">
        <w:rPr>
          <w:rFonts w:eastAsiaTheme="minorHAnsi"/>
          <w:color w:val="2B91AF"/>
          <w:sz w:val="22"/>
          <w:szCs w:val="22"/>
          <w:lang w:eastAsia="en-US"/>
        </w:rPr>
        <w:t>Customer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:</w:t>
      </w:r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olleague</w:t>
      </w:r>
      <w:proofErr w:type="spellEnd"/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public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Customer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: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bas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{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override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void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Notify(</w:t>
      </w:r>
      <w:proofErr w:type="gramEnd"/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tring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message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onsole.WriteLin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r w:rsidRPr="00423C38">
        <w:rPr>
          <w:rFonts w:eastAsiaTheme="minorHAnsi"/>
          <w:color w:val="A31515"/>
          <w:sz w:val="22"/>
          <w:szCs w:val="22"/>
          <w:lang w:eastAsia="en-US"/>
        </w:rPr>
        <w:t>"Сообщение заказчику: "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+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ssag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// класс программиста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class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proofErr w:type="gramStart"/>
      <w:r w:rsidRPr="00423C38">
        <w:rPr>
          <w:rFonts w:eastAsiaTheme="minorHAnsi"/>
          <w:color w:val="2B91AF"/>
          <w:sz w:val="22"/>
          <w:szCs w:val="22"/>
          <w:lang w:eastAsia="en-US"/>
        </w:rPr>
        <w:t>Programmer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:</w:t>
      </w:r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olleague</w:t>
      </w:r>
      <w:proofErr w:type="spellEnd"/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public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Programmer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: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bas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{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override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void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Notify(</w:t>
      </w:r>
      <w:proofErr w:type="gramEnd"/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tring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message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lastRenderedPageBreak/>
        <w:t xml:space="preserve">           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onsole.WriteLin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r w:rsidRPr="00423C38">
        <w:rPr>
          <w:rFonts w:eastAsiaTheme="minorHAnsi"/>
          <w:color w:val="A31515"/>
          <w:sz w:val="22"/>
          <w:szCs w:val="22"/>
          <w:lang w:eastAsia="en-US"/>
        </w:rPr>
        <w:t>"Сообщение программисту: "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+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ssag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// класс тестера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class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proofErr w:type="gramStart"/>
      <w:r w:rsidRPr="00423C38">
        <w:rPr>
          <w:rFonts w:eastAsiaTheme="minorHAnsi"/>
          <w:color w:val="2B91AF"/>
          <w:sz w:val="22"/>
          <w:szCs w:val="22"/>
          <w:lang w:eastAsia="en-US"/>
        </w:rPr>
        <w:t>Tester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:</w:t>
      </w:r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olleague</w:t>
      </w:r>
      <w:proofErr w:type="spellEnd"/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public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proofErr w:type="gramStart"/>
      <w:r w:rsidRPr="00423C38">
        <w:rPr>
          <w:rFonts w:eastAsiaTheme="minorHAnsi"/>
          <w:color w:val="000000"/>
          <w:sz w:val="22"/>
          <w:szCs w:val="22"/>
          <w:lang w:eastAsia="en-US"/>
        </w:rPr>
        <w:t>Tester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: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bas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{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override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void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Notify(</w:t>
      </w:r>
      <w:proofErr w:type="gramEnd"/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tring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message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onsole.WriteLin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r w:rsidRPr="00423C38">
        <w:rPr>
          <w:rFonts w:eastAsiaTheme="minorHAnsi"/>
          <w:color w:val="A31515"/>
          <w:sz w:val="22"/>
          <w:szCs w:val="22"/>
          <w:lang w:eastAsia="en-US"/>
        </w:rPr>
        <w:t>"Сообщение тестеру: "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+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ssag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class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proofErr w:type="gramStart"/>
      <w:r w:rsidRPr="00423C38">
        <w:rPr>
          <w:rFonts w:eastAsiaTheme="minorHAnsi"/>
          <w:color w:val="2B91AF"/>
          <w:sz w:val="22"/>
          <w:szCs w:val="22"/>
          <w:lang w:eastAsia="en-US"/>
        </w:rPr>
        <w:t>ManagerMediato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:</w:t>
      </w:r>
      <w:proofErr w:type="gram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ediator</w:t>
      </w:r>
      <w:proofErr w:type="spellEnd"/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Colleague Customer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{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get</w:t>
      </w:r>
      <w:proofErr w:type="gram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;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et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;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Colleague Programmer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{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get</w:t>
      </w:r>
      <w:proofErr w:type="gram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;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et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;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Colleague Tester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{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get</w:t>
      </w:r>
      <w:proofErr w:type="gram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;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et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; }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public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override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void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gram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Send(</w:t>
      </w:r>
      <w:proofErr w:type="gramEnd"/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string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proofErr w:type="spell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msg</w:t>
      </w:r>
      <w:proofErr w:type="spell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, Colleague colleague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{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// если отправитель - заказчик, значит есть новый заказ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// отправляем сообщение программисту - выполнить заказ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if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(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ustome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==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   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Programmer.Notify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sg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// если отправитель - программист, то можно приступать к тестированию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// отправляем сообщение тестеру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els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</w:t>
      </w:r>
      <w:proofErr w:type="spellStart"/>
      <w:r w:rsidRPr="00423C38">
        <w:rPr>
          <w:rFonts w:eastAsiaTheme="minorHAnsi"/>
          <w:color w:val="0000FF"/>
          <w:sz w:val="22"/>
          <w:szCs w:val="22"/>
          <w:lang w:eastAsia="en-US"/>
        </w:rPr>
        <w:t>if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(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Programmer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==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colleague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    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Tester.Notify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(</w:t>
      </w:r>
      <w:proofErr w:type="spellStart"/>
      <w:r w:rsidRPr="00423C38">
        <w:rPr>
          <w:rFonts w:eastAsiaTheme="minorHAnsi"/>
          <w:color w:val="000000"/>
          <w:sz w:val="22"/>
          <w:szCs w:val="22"/>
          <w:lang w:eastAsia="en-US"/>
        </w:rPr>
        <w:t>msg</w:t>
      </w:r>
      <w:proofErr w:type="spellEnd"/>
      <w:r w:rsidRPr="00423C38">
        <w:rPr>
          <w:rFonts w:eastAsiaTheme="minorHAnsi"/>
          <w:color w:val="000000"/>
          <w:sz w:val="22"/>
          <w:szCs w:val="22"/>
          <w:lang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// если отправитель - тест, значит продукт готов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        </w:t>
      </w:r>
      <w:r w:rsidRPr="00423C38">
        <w:rPr>
          <w:rFonts w:eastAsiaTheme="minorHAnsi"/>
          <w:color w:val="008000"/>
          <w:sz w:val="22"/>
          <w:szCs w:val="22"/>
          <w:lang w:val="en-US" w:eastAsia="en-US"/>
        </w:rPr>
        <w:t xml:space="preserve">//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отправляем</w:t>
      </w:r>
      <w:r w:rsidRPr="00423C38">
        <w:rPr>
          <w:rFonts w:eastAsiaTheme="minorHAnsi"/>
          <w:color w:val="008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сообщение</w:t>
      </w:r>
      <w:r w:rsidRPr="00423C38">
        <w:rPr>
          <w:rFonts w:eastAsiaTheme="minorHAnsi"/>
          <w:color w:val="008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8000"/>
          <w:sz w:val="22"/>
          <w:szCs w:val="22"/>
          <w:lang w:eastAsia="en-US"/>
        </w:rPr>
        <w:t>заказчику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   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else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</w:t>
      </w:r>
      <w:r w:rsidRPr="00423C38">
        <w:rPr>
          <w:rFonts w:eastAsiaTheme="minorHAnsi"/>
          <w:color w:val="0000FF"/>
          <w:sz w:val="22"/>
          <w:szCs w:val="22"/>
          <w:lang w:val="en-US" w:eastAsia="en-US"/>
        </w:rPr>
        <w:t>if</w:t>
      </w: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(Tester == colleague)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val="en-US"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        </w:t>
      </w:r>
      <w:proofErr w:type="spell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Customer.Notify</w:t>
      </w:r>
      <w:proofErr w:type="spell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(</w:t>
      </w:r>
      <w:proofErr w:type="spellStart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msg</w:t>
      </w:r>
      <w:proofErr w:type="spellEnd"/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>);</w:t>
      </w:r>
    </w:p>
    <w:p w:rsidR="00423C38" w:rsidRPr="00423C38" w:rsidRDefault="00423C38" w:rsidP="00423C38">
      <w:pPr>
        <w:autoSpaceDE w:val="0"/>
        <w:autoSpaceDN w:val="0"/>
        <w:adjustRightInd w:val="0"/>
        <w:ind w:left="360"/>
        <w:rPr>
          <w:rFonts w:eastAsiaTheme="minorHAnsi"/>
          <w:color w:val="000000"/>
          <w:sz w:val="22"/>
          <w:szCs w:val="22"/>
          <w:lang w:eastAsia="en-US"/>
        </w:rPr>
      </w:pPr>
      <w:r w:rsidRPr="00423C38">
        <w:rPr>
          <w:rFonts w:eastAsiaTheme="minorHAnsi"/>
          <w:color w:val="000000"/>
          <w:sz w:val="22"/>
          <w:szCs w:val="22"/>
          <w:lang w:val="en-US" w:eastAsia="en-US"/>
        </w:rPr>
        <w:t xml:space="preserve">        </w:t>
      </w:r>
      <w:r w:rsidRPr="00423C38">
        <w:rPr>
          <w:rFonts w:eastAsiaTheme="minorHAnsi"/>
          <w:color w:val="000000"/>
          <w:sz w:val="22"/>
          <w:szCs w:val="22"/>
          <w:lang w:eastAsia="en-US"/>
        </w:rPr>
        <w:t>}</w:t>
      </w:r>
    </w:p>
    <w:p w:rsidR="00C15CA9" w:rsidRPr="00423C38" w:rsidRDefault="00423C38" w:rsidP="00423C38">
      <w:pPr>
        <w:ind w:left="360"/>
        <w:rPr>
          <w:sz w:val="22"/>
          <w:szCs w:val="22"/>
        </w:rPr>
      </w:pPr>
      <w:r w:rsidRPr="00423C38">
        <w:rPr>
          <w:rFonts w:eastAsiaTheme="minorHAnsi"/>
          <w:color w:val="000000"/>
          <w:sz w:val="22"/>
          <w:szCs w:val="22"/>
          <w:lang w:eastAsia="en-US"/>
        </w:rPr>
        <w:t xml:space="preserve">    }</w:t>
      </w:r>
    </w:p>
    <w:sectPr w:rsidR="00C15CA9" w:rsidRPr="00423C3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C22A59"/>
    <w:multiLevelType w:val="multilevel"/>
    <w:tmpl w:val="92B0E0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4E5E2242"/>
    <w:multiLevelType w:val="multilevel"/>
    <w:tmpl w:val="CF48B8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72C78B3"/>
    <w:multiLevelType w:val="hybridMultilevel"/>
    <w:tmpl w:val="8C66B5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63C72546"/>
    <w:multiLevelType w:val="hybridMultilevel"/>
    <w:tmpl w:val="466CF6B2"/>
    <w:lvl w:ilvl="0" w:tplc="04190015">
      <w:start w:val="1"/>
      <w:numFmt w:val="upp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CEB3B3A"/>
    <w:multiLevelType w:val="hybridMultilevel"/>
    <w:tmpl w:val="BAEC7E32"/>
    <w:lvl w:ilvl="0" w:tplc="0419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89A0CE2"/>
    <w:multiLevelType w:val="hybridMultilevel"/>
    <w:tmpl w:val="BD9A64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A55B8"/>
    <w:rsid w:val="000C1409"/>
    <w:rsid w:val="00167686"/>
    <w:rsid w:val="00423C38"/>
    <w:rsid w:val="004A55B8"/>
    <w:rsid w:val="005258DD"/>
    <w:rsid w:val="00761FFC"/>
    <w:rsid w:val="0084583D"/>
    <w:rsid w:val="00915047"/>
    <w:rsid w:val="00C15CA9"/>
    <w:rsid w:val="00CA15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7953AE"/>
  <w15:docId w15:val="{71D19294-D903-46D7-9842-CE89B1831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4583D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58DD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5258DD"/>
    <w:pPr>
      <w:spacing w:before="100" w:beforeAutospacing="1" w:after="100" w:afterAutospacing="1"/>
    </w:pPr>
    <w:rPr>
      <w:rFonts w:eastAsia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271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33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3</Pages>
  <Words>631</Words>
  <Characters>360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НИУ ВШЭ Пермь</Company>
  <LinksUpToDate>false</LinksUpToDate>
  <CharactersWithSpaces>4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calUser.305.7</dc:creator>
  <cp:keywords/>
  <dc:description/>
  <cp:lastModifiedBy>Антон Истомин</cp:lastModifiedBy>
  <cp:revision>4</cp:revision>
  <dcterms:created xsi:type="dcterms:W3CDTF">2018-02-08T03:52:00Z</dcterms:created>
  <dcterms:modified xsi:type="dcterms:W3CDTF">2018-02-14T18:35:00Z</dcterms:modified>
</cp:coreProperties>
</file>